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1-18T00:00:00Z">
                  <w:dateFormat w:val="M/d/yyyy"/>
                  <w:lid w:val="en-US"/>
                  <w:storeMappedDataAs w:val="dateTime"/>
                  <w:calendar w:val="gregorian"/>
                </w:date>
              </w:sdtPr>
              <w:sdtEndPr/>
              <w:sdtContent>
                <w:tc>
                  <w:tcPr>
                    <w:tcW w:w="5000" w:type="pct"/>
                    <w:vAlign w:val="center"/>
                  </w:tcPr>
                  <w:p w:rsidR="00D41E8A" w:rsidRDefault="00530698" w:rsidP="001750E6">
                    <w:pPr>
                      <w:pStyle w:val="NoSpacing"/>
                      <w:jc w:val="center"/>
                      <w:rPr>
                        <w:b/>
                        <w:bCs/>
                      </w:rPr>
                    </w:pPr>
                    <w:r>
                      <w:rPr>
                        <w:b/>
                        <w:bCs/>
                      </w:rPr>
                      <w:t>11/18/2014</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Start w:id="12" w:name="_GoBack"/>
      <w:bookmarkEnd w:id="7"/>
      <w:bookmarkEnd w:id="8"/>
      <w:bookmarkEnd w:id="9"/>
      <w:bookmarkEnd w:id="10"/>
      <w:bookmarkEnd w:id="11"/>
      <w:bookmarkEnd w:id="12"/>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3" w:name="_Toc278864707"/>
      <w:bookmarkStart w:id="14" w:name="_Toc303760450"/>
      <w:bookmarkStart w:id="15" w:name="_Toc303760745"/>
      <w:bookmarkStart w:id="16" w:name="_Toc303761005"/>
      <w:bookmarkStart w:id="17" w:name="_Toc303834877"/>
      <w:bookmarkStart w:id="18" w:name="_Toc314765694"/>
      <w:r>
        <w:t>Warnings</w:t>
      </w:r>
      <w:bookmarkEnd w:id="13"/>
      <w:bookmarkEnd w:id="14"/>
      <w:bookmarkEnd w:id="15"/>
      <w:bookmarkEnd w:id="16"/>
      <w:bookmarkEnd w:id="17"/>
      <w:bookmarkEnd w:id="18"/>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9" w:name="_Toc303760451"/>
      <w:bookmarkStart w:id="20" w:name="_Toc303760746"/>
      <w:bookmarkStart w:id="21" w:name="_Toc303761006"/>
      <w:bookmarkStart w:id="22" w:name="_Toc303834878"/>
      <w:bookmarkStart w:id="23" w:name="_Toc314765695"/>
      <w:r>
        <w:t>Feedback</w:t>
      </w:r>
      <w:bookmarkEnd w:id="19"/>
      <w:bookmarkEnd w:id="20"/>
      <w:bookmarkEnd w:id="21"/>
      <w:bookmarkEnd w:id="22"/>
      <w:bookmarkEnd w:id="23"/>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1E3CDB">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E3CDB">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E3CDB">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E3CDB">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E3CDB">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1E3CDB">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E3CDB">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E3CDB">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1E3CDB">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E3CDB">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1E3CDB">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E3CDB">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1E3CDB">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E3CDB">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E3CDB">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E3CDB">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E3CDB">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E3CDB">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1E3CDB">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E3CDB">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1E3CDB">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E3CDB">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E3CDB">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1E3CDB">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E3CDB">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1E3CDB">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E3CDB">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E3CDB">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1E3CDB">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1E3CDB">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E3CDB">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E3CDB">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1E3CDB">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E3CDB">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E3CDB">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1E3CDB">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1E3CDB">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E3CDB">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E3CDB">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E3CDB">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1E3CDB">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1E3CDB">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E3CDB">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1E3CDB">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4" w:name="_Toc314765696"/>
      <w:r>
        <w:lastRenderedPageBreak/>
        <w:t>Introduction</w:t>
      </w:r>
      <w:bookmarkEnd w:id="24"/>
    </w:p>
    <w:p w:rsidR="00D41E8A" w:rsidRDefault="00877FE1" w:rsidP="00E41FC0">
      <w:pPr>
        <w:rPr>
          <w:rFonts w:eastAsiaTheme="minorHAnsi"/>
          <w:lang w:bidi="ar-SA"/>
        </w:rPr>
      </w:pPr>
      <w:bookmarkStart w:id="25" w:name="_Toc297714758"/>
      <w:bookmarkStart w:id="26" w:name="_Toc297715045"/>
      <w:bookmarkStart w:id="27" w:name="_Toc297715338"/>
      <w:bookmarkStart w:id="28" w:name="_Toc297715626"/>
      <w:bookmarkEnd w:id="25"/>
      <w:bookmarkEnd w:id="26"/>
      <w:bookmarkEnd w:id="27"/>
      <w:bookmarkEnd w:id="28"/>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9" w:name="_Toc314765697"/>
      <w:r>
        <w:rPr>
          <w:rFonts w:eastAsiaTheme="minorHAnsi"/>
          <w:lang w:bidi="ar-SA"/>
        </w:rPr>
        <w:t>The OVAL Language</w:t>
      </w:r>
      <w:bookmarkEnd w:id="29"/>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30" w:name="_Toc314765698"/>
      <w:r>
        <w:t>Document Conventions</w:t>
      </w:r>
      <w:bookmarkEnd w:id="30"/>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1" w:name="_Toc314765699"/>
      <w:r>
        <w:rPr>
          <w:rFonts w:eastAsia="Times New Roman"/>
        </w:rPr>
        <w:t>Document Structure</w:t>
      </w:r>
      <w:bookmarkEnd w:id="31"/>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2" w:name="_Toc314765700"/>
      <w:bookmarkStart w:id="33" w:name="_Toc277669284"/>
      <w:bookmarkStart w:id="34" w:name="_Toc277669285"/>
      <w:bookmarkEnd w:id="0"/>
      <w:r w:rsidRPr="00BB348C">
        <w:t>Use Cases</w:t>
      </w:r>
      <w:r w:rsidR="00E3127F">
        <w:t xml:space="preserve"> for the OVAL Language</w:t>
      </w:r>
      <w:bookmarkEnd w:id="32"/>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5" w:name="_Toc314765701"/>
      <w:r w:rsidRPr="0011186A">
        <w:t>Security Advisory Distribution</w:t>
      </w:r>
      <w:bookmarkEnd w:id="35"/>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6" w:name="_Toc303760185"/>
      <w:bookmarkStart w:id="37" w:name="_Toc314765702"/>
      <w:r>
        <w:t>Use Case Scenario: Publishing an Advisory</w:t>
      </w:r>
      <w:bookmarkEnd w:id="36"/>
      <w:bookmarkEnd w:id="37"/>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8" w:name="_Toc314765703"/>
      <w:r>
        <w:t>Vulnerability Management</w:t>
      </w:r>
      <w:bookmarkEnd w:id="38"/>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9" w:name="_Toc314765704"/>
      <w:r>
        <w:t>Use Case Scenario: Leveraging a Standardized Security Advisory</w:t>
      </w:r>
      <w:bookmarkEnd w:id="39"/>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40" w:name="_Toc314765705"/>
      <w:r>
        <w:t>Use Case Scenario: Collaborating on the Development of a Vulnerability Check</w:t>
      </w:r>
      <w:bookmarkEnd w:id="40"/>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1" w:name="_Toc314765706"/>
      <w:r>
        <w:t>Use Case Scenario: Sharing Vulnerability Assessment Results</w:t>
      </w:r>
      <w:bookmarkEnd w:id="41"/>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2" w:name="_Toc314765707"/>
      <w:r w:rsidRPr="00137427">
        <w:t>Patch Management</w:t>
      </w:r>
      <w:bookmarkEnd w:id="42"/>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3" w:name="_Toc314765708"/>
      <w:r>
        <w:rPr>
          <w:rFonts w:eastAsia="Times New Roman"/>
        </w:rPr>
        <w:t xml:space="preserve">Use Case Scenario: </w:t>
      </w:r>
      <w:r>
        <w:t xml:space="preserve">Leveraging a Standardized </w:t>
      </w:r>
      <w:r>
        <w:rPr>
          <w:rFonts w:eastAsia="Times New Roman"/>
        </w:rPr>
        <w:t>Patch Check</w:t>
      </w:r>
      <w:bookmarkEnd w:id="43"/>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4" w:name="_Toc314765709"/>
      <w:r>
        <w:rPr>
          <w:rFonts w:eastAsia="Times New Roman"/>
        </w:rPr>
        <w:t>Use Case Scenario: Patching a Known Vulnerability</w:t>
      </w:r>
      <w:bookmarkEnd w:id="44"/>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5" w:name="_Toc314765710"/>
      <w:r w:rsidRPr="00DA2458">
        <w:t>Configuration Management</w:t>
      </w:r>
      <w:bookmarkEnd w:id="45"/>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6" w:name="_Toc314765711"/>
      <w:r>
        <w:t xml:space="preserve">Use Case Scenario: </w:t>
      </w:r>
      <w:r w:rsidR="00F02524">
        <w:t xml:space="preserve">Configuration Guidance </w:t>
      </w:r>
      <w:r>
        <w:t>Distribution</w:t>
      </w:r>
      <w:bookmarkEnd w:id="46"/>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7" w:name="_Toc314765712"/>
      <w:r>
        <w:t>Use Case Scenario: Authoritative Policy Reuse</w:t>
      </w:r>
      <w:bookmarkEnd w:id="47"/>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8" w:name="_Toc314765713"/>
      <w:r>
        <w:lastRenderedPageBreak/>
        <w:t>Use Case Scenario: Compliance Reporting</w:t>
      </w:r>
      <w:bookmarkEnd w:id="48"/>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9" w:name="_Toc314765714"/>
      <w:r w:rsidRPr="00DA2458">
        <w:t>System Inventory</w:t>
      </w:r>
      <w:bookmarkEnd w:id="49"/>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50" w:name="_Toc314765715"/>
      <w:r>
        <w:rPr>
          <w:rFonts w:cs="Verdana"/>
        </w:rPr>
        <w:t>Use Case Scenario: Operating System Upgrade</w:t>
      </w:r>
      <w:bookmarkEnd w:id="50"/>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1" w:name="_Toc314765716"/>
      <w:r w:rsidRPr="00DA2458">
        <w:t xml:space="preserve">Malware </w:t>
      </w:r>
      <w:bookmarkEnd w:id="51"/>
      <w:r w:rsidR="008D5B2A">
        <w:t>Artifact Hunting</w:t>
      </w:r>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2" w:name="_Toc314765717"/>
      <w:r>
        <w:t>Use Case Scenario: Detecting Compromised Systems</w:t>
      </w:r>
      <w:bookmarkEnd w:id="52"/>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3" w:name="_Toc314765718"/>
      <w:r>
        <w:t>Use Case Scenario: Sharing Checks for Threat Indicators</w:t>
      </w:r>
      <w:bookmarkEnd w:id="53"/>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3"/>
      <w:bookmarkEnd w:id="34"/>
    </w:p>
    <w:p w:rsidR="00717261" w:rsidRDefault="00717261" w:rsidP="007C5160">
      <w:pPr>
        <w:pStyle w:val="Heading2"/>
      </w:pPr>
      <w:bookmarkStart w:id="54" w:name="_Toc314765719"/>
      <w:r>
        <w:lastRenderedPageBreak/>
        <w:t>Network Access Control</w:t>
      </w:r>
      <w:r w:rsidR="00876964">
        <w:t xml:space="preserve"> (NAC)</w:t>
      </w:r>
      <w:bookmarkEnd w:id="54"/>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5" w:name="_Toc314765720"/>
      <w:r>
        <w:t>Use Case Scenario: Minimum Secure Configuration Baseline Enforcement</w:t>
      </w:r>
      <w:bookmarkEnd w:id="55"/>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6" w:name="_Toc314765721"/>
      <w:r w:rsidRPr="00DA2458">
        <w:t>Auditing and Centralized Audit Validation</w:t>
      </w:r>
      <w:bookmarkEnd w:id="56"/>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7" w:name="_Toc314765722"/>
      <w:r>
        <w:t>Use Case Scenario: Keeping Track of Change</w:t>
      </w:r>
      <w:bookmarkEnd w:id="57"/>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8" w:name="_Toc314765723"/>
      <w:r w:rsidRPr="00DA2458">
        <w:lastRenderedPageBreak/>
        <w:t>Security Information Management Systems (SIMS)</w:t>
      </w:r>
      <w:bookmarkEnd w:id="58"/>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9" w:name="_Toc314765724"/>
      <w:r>
        <w:t>Use Case Scenario: Data Aggregation</w:t>
      </w:r>
      <w:bookmarkEnd w:id="59"/>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60" w:name="_Toc314765725"/>
      <w:r w:rsidRPr="00930720">
        <w:t>Requirements</w:t>
      </w:r>
      <w:r w:rsidR="00E3127F">
        <w:t xml:space="preserve"> for the OVAL Language</w:t>
      </w:r>
      <w:bookmarkEnd w:id="60"/>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1" w:name="_Toc314765726"/>
      <w:r w:rsidRPr="001B1AF6">
        <w:t>Basic Requirements</w:t>
      </w:r>
      <w:bookmarkEnd w:id="61"/>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2" w:name="_Toc314765727"/>
      <w:r w:rsidRPr="001B1AF6">
        <w:t>Expressing Expected Configuration State</w:t>
      </w:r>
      <w:bookmarkEnd w:id="62"/>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3" w:name="_Toc314765728"/>
      <w:r w:rsidRPr="001B1AF6">
        <w:t>Representing Observed Configuration State</w:t>
      </w:r>
      <w:bookmarkEnd w:id="63"/>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4" w:name="_Toc314765729"/>
      <w:r w:rsidRPr="001B1AF6">
        <w:t>Expressing Assessment Results</w:t>
      </w:r>
      <w:bookmarkEnd w:id="64"/>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5" w:name="_Toc314765730"/>
      <w:r w:rsidRPr="001B1AF6">
        <w:t>Content Integrity and Authenticity</w:t>
      </w:r>
      <w:bookmarkEnd w:id="65"/>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6" w:name="_Toc314765733"/>
      <w:r w:rsidRPr="001B1AF6">
        <w:t>OVAL Definition Requirements</w:t>
      </w:r>
      <w:bookmarkEnd w:id="116"/>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7" w:name="_Toc314765734"/>
      <w:r w:rsidRPr="001B1AF6">
        <w:t>OVAL System Characteristics Requirements</w:t>
      </w:r>
      <w:bookmarkEnd w:id="117"/>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3" w:name="_Toc314765736"/>
      <w:r>
        <w:t>Data Model</w:t>
      </w:r>
      <w:r w:rsidR="00E3127F">
        <w:t xml:space="preserve"> for the OVAL Language</w:t>
      </w:r>
      <w:bookmarkEnd w:id="143"/>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06487B36" wp14:editId="25AB809D">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4" w:name="_Toc314765737"/>
      <w:r>
        <w:t>Data Model Conventions</w:t>
      </w:r>
      <w:bookmarkEnd w:id="144"/>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2" w:name="_Toc314765739"/>
      <w:r w:rsidRPr="00793F25">
        <w:t>Property Table Notation</w:t>
      </w:r>
      <w:bookmarkEnd w:id="162"/>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3" w:name="_Toc314765740"/>
      <w:r w:rsidRPr="00793F25">
        <w:lastRenderedPageBreak/>
        <w:t>Primitive Data Types</w:t>
      </w:r>
      <w:bookmarkEnd w:id="163"/>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4" w:name="_Toc314765741"/>
      <w:r>
        <w:t>OVAL Common Model</w:t>
      </w:r>
      <w:bookmarkEnd w:id="164"/>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5" w:name="_Toc314765742"/>
      <w:r>
        <w:t>GeneratorType</w:t>
      </w:r>
      <w:bookmarkEnd w:id="165"/>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6" w:name="_Toc314765743"/>
      <w:r>
        <w:t>MessageType</w:t>
      </w:r>
      <w:bookmarkEnd w:id="166"/>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7" w:name="_Toc314765744"/>
      <w:r>
        <w:t>CheckEnumeration</w:t>
      </w:r>
      <w:bookmarkEnd w:id="167"/>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8" w:name="_Toc314765745"/>
      <w:r>
        <w:t>ClassEnumeration</w:t>
      </w:r>
      <w:bookmarkEnd w:id="168"/>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9" w:name="_Toc314765746"/>
      <w:r>
        <w:t>SimpleData</w:t>
      </w:r>
      <w:r w:rsidR="00A3648C">
        <w:t>t</w:t>
      </w:r>
      <w:r>
        <w:t>ypeEnumeration</w:t>
      </w:r>
      <w:bookmarkEnd w:id="169"/>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2" w:name="_Toc314765749"/>
      <w:r>
        <w:t>ComplexData</w:t>
      </w:r>
      <w:r w:rsidR="00A3648C">
        <w:t>t</w:t>
      </w:r>
      <w:r>
        <w:t>ypeEnumeration</w:t>
      </w:r>
      <w:bookmarkEnd w:id="172"/>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3" w:name="_Toc314765750"/>
      <w:r>
        <w:lastRenderedPageBreak/>
        <w:t>Data</w:t>
      </w:r>
      <w:r w:rsidR="00A3648C">
        <w:t>t</w:t>
      </w:r>
      <w:r>
        <w:t>ypeEnumeration</w:t>
      </w:r>
      <w:bookmarkEnd w:id="173"/>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4" w:name="_Toc314765751"/>
      <w:r>
        <w:t>ExistenceEnumeration</w:t>
      </w:r>
      <w:bookmarkEnd w:id="174"/>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5" w:name="_Toc314765752"/>
      <w:r>
        <w:t>FamilyEnumeration</w:t>
      </w:r>
      <w:bookmarkEnd w:id="175"/>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6" w:name="_Toc314765753"/>
      <w:r>
        <w:t>MessageLevelEnumeration</w:t>
      </w:r>
      <w:bookmarkEnd w:id="176"/>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7" w:name="_Toc314765754"/>
      <w:r>
        <w:t>OperationEnumeration</w:t>
      </w:r>
      <w:bookmarkEnd w:id="177"/>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8" w:name="_Toc314765755"/>
      <w:r>
        <w:lastRenderedPageBreak/>
        <w:t>OperatorEnumeration</w:t>
      </w:r>
      <w:bookmarkEnd w:id="178"/>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9" w:name="_Toc314765756"/>
      <w:r>
        <w:t>Definition, Test, Object, State, and Variable Identifiers</w:t>
      </w:r>
      <w:bookmarkEnd w:id="179"/>
    </w:p>
    <w:p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lastRenderedPageBreak/>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80" w:name="_Toc314765757"/>
      <w:r>
        <w:t>ItemIDPattern</w:t>
      </w:r>
      <w:bookmarkEnd w:id="180"/>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1" w:name="_Toc314765758"/>
      <w:r>
        <w:t>EmptyStringType</w:t>
      </w:r>
      <w:bookmarkEnd w:id="181"/>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2" w:name="_Toc314765759"/>
      <w:r>
        <w:t>NonEmptyStringType</w:t>
      </w:r>
      <w:bookmarkEnd w:id="182"/>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3" w:name="_Toc314765760"/>
      <w:r>
        <w:t>Any</w:t>
      </w:r>
      <w:bookmarkEnd w:id="183"/>
    </w:p>
    <w:p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4" w:name="_Toc314765761"/>
      <w:r>
        <w:t>Signature</w:t>
      </w:r>
      <w:bookmarkEnd w:id="184"/>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5" w:name="_Toc314765762"/>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14765763"/>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14765764"/>
      <w:r>
        <w:t>DefinitionsType</w:t>
      </w:r>
      <w:bookmarkEnd w:id="187"/>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14765765"/>
      <w:r>
        <w:t>DefinitionType</w:t>
      </w:r>
      <w:bookmarkEnd w:id="188"/>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14765766"/>
      <w:r>
        <w:t>MetadataType</w:t>
      </w:r>
      <w:bookmarkEnd w:id="189"/>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90" w:name="_Toc314765767"/>
      <w:r>
        <w:t>AffectedType</w:t>
      </w:r>
      <w:bookmarkEnd w:id="190"/>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14765768"/>
      <w:r>
        <w:lastRenderedPageBreak/>
        <w:t>ReferenceType</w:t>
      </w:r>
      <w:bookmarkEnd w:id="191"/>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14765769"/>
      <w:r>
        <w:t>NotesType</w:t>
      </w:r>
      <w:bookmarkEnd w:id="192"/>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3" w:name="_Toc314765770"/>
      <w:r>
        <w:t>CriteriaType</w:t>
      </w:r>
      <w:bookmarkEnd w:id="193"/>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lastRenderedPageBreak/>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4" w:name="_Toc314765771"/>
      <w:r>
        <w:t>CriterionType</w:t>
      </w:r>
      <w:bookmarkEnd w:id="194"/>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lastRenderedPageBreak/>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2"/>
      <w:r>
        <w:t>ExtendDefinitionType</w:t>
      </w:r>
      <w:bookmarkEnd w:id="195"/>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6" w:name="_Toc314765773"/>
      <w:r>
        <w:t>TestsType</w:t>
      </w:r>
      <w:bookmarkEnd w:id="196"/>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7" w:name="_Toc314765774"/>
      <w:r w:rsidRPr="005D40EB">
        <w:t>TestType</w:t>
      </w:r>
      <w:bookmarkEnd w:id="197"/>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8" w:name="_Toc314765775"/>
      <w:r>
        <w:t>ObjectRefType</w:t>
      </w:r>
      <w:bookmarkEnd w:id="198"/>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9" w:name="_Toc314765776"/>
      <w:r w:rsidRPr="001C371E">
        <w:t>StateRefType</w:t>
      </w:r>
      <w:bookmarkEnd w:id="199"/>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200" w:name="_Toc314765777"/>
      <w:r w:rsidRPr="001C371E">
        <w:t>ObjectsType</w:t>
      </w:r>
      <w:bookmarkEnd w:id="200"/>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1" w:name="_Toc314765778"/>
      <w:r w:rsidRPr="001C371E">
        <w:t>ObjectType</w:t>
      </w:r>
      <w:bookmarkEnd w:id="201"/>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lastRenderedPageBreak/>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2" w:name="_Toc314765779"/>
      <w:r>
        <w:t>set</w:t>
      </w:r>
      <w:bookmarkEnd w:id="202"/>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3" w:name="_Toc314765780"/>
      <w:r>
        <w:lastRenderedPageBreak/>
        <w:t>filter</w:t>
      </w:r>
      <w:bookmarkEnd w:id="203"/>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4" w:name="_Toc314765781"/>
      <w:r>
        <w:t>StatesType</w:t>
      </w:r>
      <w:bookmarkEnd w:id="204"/>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5" w:name="_Toc314765782"/>
      <w:r>
        <w:t>StateType</w:t>
      </w:r>
      <w:bookmarkEnd w:id="205"/>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6" w:name="_Toc314765783"/>
      <w:r>
        <w:t>VariablesType</w:t>
      </w:r>
      <w:bookmarkEnd w:id="206"/>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7" w:name="_Toc314765784"/>
      <w:r w:rsidRPr="000C45DC">
        <w:t>Variable</w:t>
      </w:r>
      <w:r>
        <w:t>Type</w:t>
      </w:r>
      <w:bookmarkEnd w:id="207"/>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8" w:name="_Toc314765785"/>
      <w:r>
        <w:t>external_variable</w:t>
      </w:r>
      <w:bookmarkEnd w:id="208"/>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9" w:name="_Toc314765786"/>
      <w:r>
        <w:t>PossibleValueType</w:t>
      </w:r>
      <w:bookmarkEnd w:id="209"/>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0" w:name="_Toc314765787"/>
      <w:r>
        <w:t>PossibleRestrictionType</w:t>
      </w:r>
      <w:bookmarkEnd w:id="210"/>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rsidTr="003338D4">
        <w:tc>
          <w:tcPr>
            <w:cnfStyle w:val="001000000000" w:firstRow="0" w:lastRow="0" w:firstColumn="1" w:lastColumn="0" w:oddVBand="0" w:evenVBand="0" w:oddHBand="0" w:evenHBand="0" w:firstRowFirstColumn="0" w:firstRowLastColumn="0" w:lastRowFirstColumn="0" w:lastRowLastColumn="0"/>
            <w:tcW w:w="606" w:type="pct"/>
          </w:tcPr>
          <w:p w:rsidR="003338D4" w:rsidRPr="006819B5" w:rsidRDefault="003338D4" w:rsidP="004E3544">
            <w:pPr>
              <w:rPr>
                <w:b w:val="0"/>
                <w:bCs w:val="0"/>
              </w:rPr>
            </w:pPr>
            <w:r w:rsidRPr="001707E2">
              <w:t>operation</w:t>
            </w:r>
          </w:p>
        </w:tc>
        <w:tc>
          <w:tcPr>
            <w:tcW w:w="842"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rsidR="003338D4" w:rsidRPr="0031429A" w:rsidRDefault="003338D4" w:rsidP="004E3544">
            <w:pPr>
              <w:cnfStyle w:val="000000000000" w:firstRow="0" w:lastRow="0" w:firstColumn="0" w:lastColumn="0" w:oddVBand="0" w:evenVBand="0" w:oddHBand="0" w:evenHBand="0" w:firstRowFirstColumn="0" w:firstRowLastColumn="0" w:lastRowFirstColumn="0" w:lastRowLastColumn="0"/>
            </w:pPr>
            <w:r>
              <w:t>1</w:t>
            </w:r>
          </w:p>
        </w:tc>
        <w:tc>
          <w:tcPr>
            <w:tcW w:w="2892" w:type="pct"/>
          </w:tcPr>
          <w:p w:rsidR="003338D4" w:rsidRDefault="003338D4" w:rsidP="004E3544">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rsidR="00AD3F0D" w:rsidRPr="0031429A" w:rsidRDefault="00AD3F0D" w:rsidP="004E3544">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rsidR="00E90F68" w:rsidRPr="00DA13EF" w:rsidRDefault="00E90F68" w:rsidP="001E2C76">
            <w:r w:rsidRPr="00DA13EF">
              <w:t>hint</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1" w:name="_Toc314765788"/>
      <w:r>
        <w:t>RestrictionType</w:t>
      </w:r>
      <w:bookmarkEnd w:id="211"/>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2" w:name="_Toc314765789"/>
      <w:r>
        <w:t>constant_variable</w:t>
      </w:r>
      <w:bookmarkEnd w:id="212"/>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3" w:name="_Toc314765790"/>
      <w:r>
        <w:t>ValueType</w:t>
      </w:r>
      <w:bookmarkEnd w:id="213"/>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rsidR="00E90F68" w:rsidRDefault="00E90F68" w:rsidP="00E90F68">
      <w:pPr>
        <w:pStyle w:val="Heading3"/>
        <w:keepNext/>
        <w:keepLines/>
      </w:pPr>
      <w:bookmarkStart w:id="214" w:name="_Toc314765791"/>
      <w:r>
        <w:lastRenderedPageBreak/>
        <w:t>local_variable</w:t>
      </w:r>
      <w:bookmarkEnd w:id="214"/>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5" w:name="_Toc314765792"/>
      <w:r>
        <w:t>ComponentGroup</w:t>
      </w:r>
      <w:bookmarkEnd w:id="215"/>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lastRenderedPageBreak/>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rsidR="00E90F68" w:rsidRDefault="00E90F68" w:rsidP="00E90F68">
      <w:pPr>
        <w:pStyle w:val="Heading3"/>
        <w:keepNext/>
        <w:keepLines/>
      </w:pPr>
      <w:bookmarkStart w:id="216" w:name="_Toc314765793"/>
      <w:r>
        <w:t>LiteralComponentType</w:t>
      </w:r>
      <w:bookmarkEnd w:id="216"/>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7" w:name="_Toc314765794"/>
      <w:r>
        <w:t>ObjectComponentType</w:t>
      </w:r>
      <w:bookmarkEnd w:id="217"/>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8" w:name="_Toc314765795"/>
      <w:r>
        <w:t>VariableComponentType</w:t>
      </w:r>
      <w:bookmarkEnd w:id="218"/>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lastRenderedPageBreak/>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9" w:name="_Toc314765796"/>
      <w:r>
        <w:t>FunctionGroup</w:t>
      </w:r>
      <w:bookmarkEnd w:id="219"/>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20" w:name="_Toc314765797"/>
      <w:r>
        <w:t>ArithmeticFunctionType</w:t>
      </w:r>
      <w:bookmarkEnd w:id="220"/>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8"/>
      <w:r>
        <w:t>BeginFunctionType</w:t>
      </w:r>
      <w:bookmarkEnd w:id="221"/>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2" w:name="_Toc314765799"/>
      <w:r>
        <w:t>ConcatFunctionType</w:t>
      </w:r>
      <w:bookmarkEnd w:id="222"/>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3" w:name="_Toc314765800"/>
      <w:r>
        <w:t>CountFunctionType</w:t>
      </w:r>
      <w:bookmarkEnd w:id="223"/>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1"/>
      <w:r>
        <w:t>EndFunctionType</w:t>
      </w:r>
      <w:bookmarkEnd w:id="224"/>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2"/>
      <w:r w:rsidRPr="00E9708B">
        <w:t>EscapeRegex</w:t>
      </w:r>
      <w:r>
        <w:t>FunctionType</w:t>
      </w:r>
      <w:bookmarkEnd w:id="225"/>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3"/>
      <w:r>
        <w:t>SplitFunctionType</w:t>
      </w:r>
      <w:bookmarkEnd w:id="226"/>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4"/>
      <w:r>
        <w:lastRenderedPageBreak/>
        <w:t>SubstringFunctionType</w:t>
      </w:r>
      <w:bookmarkEnd w:id="227"/>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8" w:name="_Toc314765805"/>
      <w:r>
        <w:t>TimeDifferenceFunctionType</w:t>
      </w:r>
      <w:bookmarkEnd w:id="228"/>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9" w:name="_Toc314765806"/>
      <w:r w:rsidRPr="00764D35">
        <w:t>UniqueFunctionType</w:t>
      </w:r>
      <w:bookmarkEnd w:id="229"/>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Toc314765807"/>
      <w:r>
        <w:t>RegexCaptureFunctionType</w:t>
      </w:r>
      <w:bookmarkEnd w:id="230"/>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1" w:name="_Ref303609559"/>
      <w:bookmarkStart w:id="232" w:name="_Toc314765808"/>
      <w:r>
        <w:t>ArithmeticEnumeration</w:t>
      </w:r>
      <w:bookmarkEnd w:id="231"/>
      <w:bookmarkEnd w:id="232"/>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3" w:name="_Toc314765809"/>
      <w:r>
        <w:t>DateTimeFormatEnumeration</w:t>
      </w:r>
      <w:bookmarkEnd w:id="233"/>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4" w:name="_Toc314765810"/>
      <w:r>
        <w:t>FilterActionEnumeration</w:t>
      </w:r>
      <w:bookmarkEnd w:id="234"/>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5" w:name="_Ref303609413"/>
      <w:bookmarkStart w:id="236" w:name="_Toc314765811"/>
      <w:r>
        <w:t>SetOperatorEnumeration</w:t>
      </w:r>
      <w:bookmarkEnd w:id="235"/>
      <w:bookmarkEnd w:id="236"/>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7" w:name="_Toc314765812"/>
      <w:r>
        <w:t>EntityAttributeGroup</w:t>
      </w:r>
      <w:bookmarkEnd w:id="237"/>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8" w:name="_Toc314765813"/>
      <w:r>
        <w:t>EntitySimpleBaseType</w:t>
      </w:r>
      <w:bookmarkEnd w:id="238"/>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9" w:name="_Toc314765814"/>
      <w:r>
        <w:t>EntityComplexBaseType</w:t>
      </w:r>
      <w:bookmarkEnd w:id="239"/>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40" w:name="_Toc314765815"/>
      <w:r>
        <w:t>EntityObjectIPAddress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lastRenderedPageBreak/>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6"/>
      <w:r>
        <w:t>EntityObjectIPAddressString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7"/>
      <w:r>
        <w:t>EntityObjectAnySimple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8"/>
      <w:r>
        <w:t>EntityObjectBinary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19"/>
      <w:r>
        <w:t>EntityObjectBool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0"/>
      <w:r>
        <w:lastRenderedPageBreak/>
        <w:t>EntityObjectFloa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1"/>
      <w:r>
        <w:t>EntityObjectIntType</w:t>
      </w:r>
      <w:bookmarkEnd w:id="246"/>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7" w:name="_Toc314765822"/>
      <w:r>
        <w:t>EntityObjectStringType</w:t>
      </w:r>
      <w:bookmarkEnd w:id="247"/>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8" w:name="_Toc314765823"/>
      <w:r>
        <w:t>EntityObjectRecordType</w:t>
      </w:r>
      <w:bookmarkEnd w:id="248"/>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lastRenderedPageBreak/>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9" w:name="_Toc314765824"/>
      <w:r>
        <w:t>EntityObjectFieldType</w:t>
      </w:r>
      <w:bookmarkEnd w:id="249"/>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50" w:name="_Toc314765825"/>
      <w:r>
        <w:t>EntityStateSimpleBaseType</w:t>
      </w:r>
      <w:bookmarkEnd w:id="250"/>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1" w:name="_Toc314765826"/>
      <w:r>
        <w:lastRenderedPageBreak/>
        <w:t>EntityStateComplexBase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2" w:name="_Toc314765827"/>
      <w:r>
        <w:t>EntityStateIPAddress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8"/>
      <w:r>
        <w:t>EntityStateIPAddressString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29"/>
      <w:r>
        <w:t>EntityStateAnySimple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0"/>
      <w:r>
        <w:t>EntityStateBinary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lastRenderedPageBreak/>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1"/>
      <w:r>
        <w:t>EntityStateBool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2"/>
      <w:r>
        <w:t>EntityStateFloa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3"/>
      <w:r>
        <w:t>EntityStateInt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4"/>
      <w:r>
        <w:t>EntityState</w:t>
      </w:r>
      <w:r w:rsidR="00D439BA">
        <w:t>EVR</w:t>
      </w:r>
      <w:r>
        <w:t>String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5"/>
      <w:r>
        <w:t>EntityStateVer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6"/>
      <w:r>
        <w:t>EntityStateFileSetRevisionType</w:t>
      </w:r>
      <w:bookmarkEnd w:id="261"/>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7"/>
      <w:r>
        <w:t>EntityIOSVersionType</w:t>
      </w:r>
      <w:bookmarkEnd w:id="262"/>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8"/>
      <w:r>
        <w:t>EntityStateStringType</w:t>
      </w:r>
      <w:bookmarkEnd w:id="263"/>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rsidR="00E90F68" w:rsidRDefault="00E90F68" w:rsidP="00E90F68">
      <w:pPr>
        <w:pStyle w:val="Heading3"/>
        <w:keepNext/>
        <w:keepLines/>
      </w:pPr>
      <w:bookmarkStart w:id="264" w:name="_Toc314765839"/>
      <w:r>
        <w:lastRenderedPageBreak/>
        <w:t>EntityStateRecordType</w:t>
      </w:r>
      <w:bookmarkEnd w:id="264"/>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5" w:name="_Toc314765840"/>
      <w:r>
        <w:t>EntityStateFieldType</w:t>
      </w:r>
      <w:bookmarkEnd w:id="265"/>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lastRenderedPageBreak/>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6" w:name="_Toc314765841"/>
      <w:r>
        <w:t>OVAL Variables Model</w:t>
      </w:r>
      <w:bookmarkEnd w:id="266"/>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7" w:name="_Toc314765842"/>
      <w:r>
        <w:t>oval_variables</w:t>
      </w:r>
      <w:bookmarkEnd w:id="267"/>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03pt" o:ole="">
            <v:imagedata r:id="rId46" o:title=""/>
          </v:shape>
          <o:OLEObject Type="Embed" ProgID="Visio.Drawing.11" ShapeID="_x0000_i1025" DrawAspect="Content" ObjectID="_1477811620" r:id="rId47"/>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8" w:name="_Toc314765843"/>
      <w:r>
        <w:t>VariablesType</w:t>
      </w:r>
      <w:bookmarkEnd w:id="268"/>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9" w:name="_Toc314765844"/>
      <w:r>
        <w:t>VariableType</w:t>
      </w:r>
      <w:bookmarkEnd w:id="269"/>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70" w:name="_Toc314765845"/>
      <w:r>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14765846"/>
      <w:r>
        <w:t>SystemInfoType</w:t>
      </w:r>
      <w:bookmarkEnd w:id="271"/>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14765847"/>
      <w:r>
        <w:t>InterfacesType</w:t>
      </w:r>
      <w:bookmarkEnd w:id="272"/>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lastRenderedPageBreak/>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14765848"/>
      <w:r>
        <w:t>InterfaceType</w:t>
      </w:r>
      <w:bookmarkEnd w:id="273"/>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14765849"/>
      <w:r>
        <w:t>CollectedObjectsType</w:t>
      </w:r>
      <w:bookmarkEnd w:id="274"/>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0"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14765850"/>
      <w:r>
        <w:t>ObjectType</w:t>
      </w:r>
      <w:bookmarkEnd w:id="275"/>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14765851"/>
      <w:r>
        <w:t>VariableValueType</w:t>
      </w:r>
      <w:bookmarkEnd w:id="276"/>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7" w:name="_Toc314765852"/>
      <w:r>
        <w:t>ReferenceType</w:t>
      </w:r>
      <w:bookmarkEnd w:id="277"/>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14765853"/>
      <w:r w:rsidRPr="00D5316B">
        <w:t>SystemDataType</w:t>
      </w:r>
      <w:bookmarkEnd w:id="278"/>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2"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14765854"/>
      <w:r>
        <w:t>ItemType</w:t>
      </w:r>
      <w:bookmarkEnd w:id="279"/>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lastRenderedPageBreak/>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14765855"/>
      <w:r>
        <w:t>EntityAttributeGroup</w:t>
      </w:r>
      <w:bookmarkEnd w:id="280"/>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14765856"/>
      <w:r>
        <w:t>FlagEnumeration</w:t>
      </w:r>
      <w:bookmarkEnd w:id="281"/>
    </w:p>
    <w:p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14765857"/>
      <w:r>
        <w:t>StatusEnumeration</w:t>
      </w:r>
      <w:bookmarkEnd w:id="282"/>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14765858"/>
      <w:r>
        <w:t>EntityItemSimpleBaseType</w:t>
      </w:r>
      <w:bookmarkEnd w:id="283"/>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rsidR="00E90F68" w:rsidRDefault="00E90F68" w:rsidP="00E90F68">
      <w:pPr>
        <w:pStyle w:val="Heading3"/>
        <w:keepNext/>
        <w:keepLines/>
      </w:pPr>
      <w:bookmarkStart w:id="284" w:name="_Toc314765859"/>
      <w:r>
        <w:lastRenderedPageBreak/>
        <w:t>EntityItemComplexBaseType</w:t>
      </w:r>
      <w:bookmarkEnd w:id="284"/>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14765860"/>
      <w:r>
        <w:t>EntityItemIPAddress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1"/>
      <w:r>
        <w:t>EntityItemIPAddressString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2"/>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3"/>
      <w:r>
        <w:lastRenderedPageBreak/>
        <w:t>EntityItemBinary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4"/>
      <w:r>
        <w:t>EntityItemBool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5"/>
      <w:r>
        <w:t>EntityItemFloa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6"/>
      <w:r>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14765867"/>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14765868"/>
      <w:r>
        <w:lastRenderedPageBreak/>
        <w:t>EntityItemRecor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14765869"/>
      <w:r>
        <w:t>EntityItemFieldType</w:t>
      </w:r>
      <w:bookmarkEnd w:id="294"/>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14765870"/>
      <w:r>
        <w:t>EntityItemVer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14765871"/>
      <w:r>
        <w:lastRenderedPageBreak/>
        <w:t>EntityItemFileSetRevi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14765872"/>
      <w:r>
        <w:t>EntityItemIOSVersionType</w:t>
      </w:r>
      <w:bookmarkEnd w:id="29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14765873"/>
      <w:r>
        <w:t>EntityItemEVRStringType</w:t>
      </w:r>
      <w:bookmarkEnd w:id="29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14765874"/>
      <w:r>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lastRenderedPageBreak/>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rsidR="00E90F68" w:rsidRDefault="00E90F68" w:rsidP="00E90F68">
      <w:pPr>
        <w:pStyle w:val="Heading3"/>
      </w:pPr>
      <w:bookmarkStart w:id="300" w:name="_Toc314765875"/>
      <w:r>
        <w:lastRenderedPageBreak/>
        <w:t>DirectivesType</w:t>
      </w:r>
      <w:bookmarkEnd w:id="300"/>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6"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14765876"/>
      <w:r>
        <w:t>DefaultDirectivesType</w:t>
      </w:r>
      <w:bookmarkEnd w:id="301"/>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14765877"/>
      <w:r>
        <w:lastRenderedPageBreak/>
        <w:t>ClassDirectivesType</w:t>
      </w:r>
      <w:bookmarkEnd w:id="302"/>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14765878"/>
      <w:r>
        <w:t>DirectiveType</w:t>
      </w:r>
      <w:bookmarkEnd w:id="303"/>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14765879"/>
      <w:r>
        <w:t>ResultsType</w:t>
      </w:r>
      <w:bookmarkEnd w:id="304"/>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59"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14765880"/>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14765881"/>
      <w:r>
        <w:t>DefinitionType</w:t>
      </w:r>
      <w:bookmarkEnd w:id="306"/>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lastRenderedPageBreak/>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14765882"/>
      <w:r>
        <w:t>CriteriaType</w:t>
      </w:r>
      <w:bookmarkEnd w:id="307"/>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lastRenderedPageBreak/>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lastRenderedPageBreak/>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3"/>
      <w:r>
        <w:t>CriterionType</w:t>
      </w:r>
      <w:bookmarkEnd w:id="308"/>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lastRenderedPageBreak/>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14765884"/>
      <w:r>
        <w:t>ExtendDefinitionType</w:t>
      </w:r>
      <w:bookmarkEnd w:id="309"/>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w:t>
            </w:r>
            <w:r w:rsidRPr="00EB0E17">
              <w:lastRenderedPageBreak/>
              <w:t>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lastRenderedPageBreak/>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14765885"/>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14765886"/>
      <w:r>
        <w:t>TestedItemType</w:t>
      </w:r>
      <w:bookmarkEnd w:id="311"/>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lastRenderedPageBreak/>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14765887"/>
      <w:r>
        <w:t>TestedVariableType</w:t>
      </w:r>
      <w:bookmarkEnd w:id="312"/>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3" w:name="_Toc314765888"/>
      <w:r>
        <w:t>ContentEnumeration</w:t>
      </w:r>
      <w:bookmarkEnd w:id="313"/>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14765889"/>
      <w:r>
        <w:t>ResultEnumeration</w:t>
      </w:r>
      <w:bookmarkEnd w:id="314"/>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14765890"/>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14765891"/>
      <w:r>
        <w:lastRenderedPageBreak/>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14765892"/>
      <w:r>
        <w:lastRenderedPageBreak/>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14765894"/>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14765895"/>
      <w:r>
        <w:t>Metadata</w:t>
      </w:r>
      <w:bookmarkEnd w:id="320"/>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14765896"/>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14765897"/>
      <w:r>
        <w:lastRenderedPageBreak/>
        <w:t>Producing OVAL System Characteristics</w:t>
      </w:r>
      <w:bookmarkEnd w:id="322"/>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14765898"/>
      <w:r>
        <w:t>System Information</w:t>
      </w:r>
      <w:bookmarkEnd w:id="323"/>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4" w:name="_Toc314765899"/>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5" w:name="_Ref303796562"/>
      <w:r w:rsidRPr="00BD3303">
        <w:t>flag</w:t>
      </w:r>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14765900"/>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lastRenderedPageBreak/>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lastRenderedPageBreak/>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9" w:name="_Toc314765902"/>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14765903"/>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lastRenderedPageBreak/>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14765905"/>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14765906"/>
      <w:r>
        <w:t xml:space="preserve">OVAL </w:t>
      </w:r>
      <w:r w:rsidR="00B22862">
        <w:t>Object Evaluation</w:t>
      </w:r>
      <w:bookmarkEnd w:id="338"/>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r>
        <w:t>filter</w:t>
      </w:r>
      <w:bookmarkEnd w:id="343"/>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14765907"/>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14765908"/>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lastRenderedPageBreak/>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lastRenderedPageBreak/>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1"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2"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3" w:history="1">
        <w:r w:rsidR="00F10A43" w:rsidRPr="009C42D3">
          <w:rPr>
            <w:rStyle w:val="Hyperlink"/>
          </w:rPr>
          <w:t>http://oval.mitre.org/language/version5.10.1/ovalsc/complete/oval-system-characteristics-schema.xsd</w:t>
        </w:r>
      </w:hyperlink>
    </w:p>
    <w:p w:rsidR="00F56FE3" w:rsidRDefault="00F56FE3" w:rsidP="00F56FE3">
      <w:r>
        <w:rPr>
          <w:i/>
        </w:rPr>
        <w:lastRenderedPageBreak/>
        <w:t>OVAL Results Model</w:t>
      </w:r>
      <w:r>
        <w:rPr>
          <w:i/>
        </w:rPr>
        <w:br/>
      </w:r>
      <w:hyperlink r:id="rId74"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5"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6"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7"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8"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79"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0"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1"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2"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3"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4" w:history="1">
        <w:r w:rsidR="00F10A43" w:rsidRPr="009C42D3">
          <w:rPr>
            <w:rStyle w:val="Hyperlink"/>
          </w:rPr>
          <w:t>http://oval.mitre.org/language/version5.10.1/ovaldefinition/complete/ios-definitions-schema.xsd</w:t>
        </w:r>
      </w:hyperlink>
    </w:p>
    <w:p w:rsidR="00F56FE3" w:rsidRDefault="00F56FE3" w:rsidP="00F56FE3">
      <w:r>
        <w:rPr>
          <w:i/>
        </w:rPr>
        <w:lastRenderedPageBreak/>
        <w:t>Linux</w:t>
      </w:r>
      <w:r>
        <w:rPr>
          <w:i/>
        </w:rPr>
        <w:br/>
      </w:r>
      <w:r>
        <w:t>Defines tests targeted for a broad set of LINUX-based Operating System platforms.</w:t>
      </w:r>
      <w:r>
        <w:br/>
      </w:r>
      <w:hyperlink r:id="rId85"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6"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7"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8"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89"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0"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1"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2"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3"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1E3CDB" w:rsidP="00664675">
      <w:pPr>
        <w:pStyle w:val="NoSpacing"/>
      </w:pPr>
      <w:hyperlink r:id="rId94"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1E3CDB" w:rsidP="00664675">
      <w:pPr>
        <w:pStyle w:val="NoSpacing"/>
      </w:pPr>
      <w:hyperlink r:id="rId95"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lastRenderedPageBreak/>
        <w:t xml:space="preserve">[3] </w:t>
      </w:r>
      <w:r w:rsidRPr="00CD44E5">
        <w:t>W3C Recommendation for Float Data</w:t>
      </w:r>
    </w:p>
    <w:p w:rsidR="001E2C76" w:rsidRPr="00CD44E5" w:rsidRDefault="001E3CDB" w:rsidP="00664675">
      <w:pPr>
        <w:pStyle w:val="NoSpacing"/>
      </w:pPr>
      <w:hyperlink r:id="rId96"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1E3CDB" w:rsidP="00664675">
      <w:pPr>
        <w:pStyle w:val="NoSpacing"/>
      </w:pPr>
      <w:hyperlink r:id="rId97"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1E3CDB" w:rsidP="00664675">
      <w:pPr>
        <w:pStyle w:val="NoSpacing"/>
      </w:pPr>
      <w:hyperlink r:id="rId98"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1E3CDB" w:rsidP="00664675">
      <w:pPr>
        <w:pStyle w:val="NoSpacing"/>
      </w:pPr>
      <w:hyperlink r:id="rId99"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1E3CDB" w:rsidP="007A59E7">
      <w:pPr>
        <w:pStyle w:val="NoSpacing"/>
      </w:pPr>
      <w:hyperlink r:id="rId100"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1E3CDB" w:rsidP="007A59E7">
      <w:pPr>
        <w:pStyle w:val="NoSpacing"/>
        <w:rPr>
          <w:rFonts w:cs="Times New Roman"/>
          <w:color w:val="000000"/>
        </w:rPr>
      </w:pPr>
      <w:hyperlink r:id="rId101"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1E3CDB" w:rsidP="007A59E7">
      <w:pPr>
        <w:pStyle w:val="NoSpacing"/>
        <w:rPr>
          <w:rStyle w:val="Hyperlink"/>
          <w:rFonts w:cs="Times New Roman"/>
        </w:rPr>
      </w:pPr>
      <w:hyperlink r:id="rId102"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1E3CDB" w:rsidP="00F82B8C">
      <w:pPr>
        <w:pStyle w:val="NoSpacing"/>
        <w:rPr>
          <w:rFonts w:cs="Times New Roman"/>
          <w:color w:val="000000"/>
        </w:rPr>
      </w:pPr>
      <w:hyperlink r:id="rId103"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1E3CDB" w:rsidP="007A59E7">
      <w:pPr>
        <w:pStyle w:val="NoSpacing"/>
        <w:rPr>
          <w:rFonts w:cs="Times New Roman"/>
          <w:color w:val="000000"/>
        </w:rPr>
      </w:pPr>
      <w:hyperlink r:id="rId104"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1E3CDB" w:rsidP="007A59E7">
      <w:pPr>
        <w:pStyle w:val="NoSpacing"/>
      </w:pPr>
      <w:hyperlink r:id="rId105"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1E3CDB" w:rsidP="007A59E7">
      <w:pPr>
        <w:pStyle w:val="NoSpacing"/>
        <w:rPr>
          <w:color w:val="0000FF"/>
          <w:u w:val="single"/>
        </w:rPr>
      </w:pPr>
      <w:hyperlink r:id="rId106"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1E3CDB" w:rsidP="007A59E7">
      <w:pPr>
        <w:pStyle w:val="NoSpacing"/>
      </w:pPr>
      <w:hyperlink r:id="rId107"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1E3CDB" w:rsidP="007A59E7">
      <w:pPr>
        <w:pStyle w:val="NoSpacing"/>
      </w:pPr>
      <w:hyperlink r:id="rId108"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1E3CDB" w:rsidP="007A59E7">
      <w:pPr>
        <w:pStyle w:val="NoSpacing"/>
      </w:pPr>
      <w:hyperlink r:id="rId109"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1E3CDB" w:rsidP="007A59E7">
      <w:pPr>
        <w:pStyle w:val="NoSpacing"/>
      </w:pPr>
      <w:hyperlink r:id="rId110"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lastRenderedPageBreak/>
        <w:t>[20] Microsoft Windows File Time Format</w:t>
      </w:r>
    </w:p>
    <w:p w:rsidR="00D439BA" w:rsidRDefault="001E3CDB" w:rsidP="007A59E7">
      <w:pPr>
        <w:pStyle w:val="NoSpacing"/>
      </w:pPr>
      <w:hyperlink r:id="rId111"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1E3CDB" w:rsidP="00A67272">
      <w:pPr>
        <w:pStyle w:val="NoSpacing"/>
        <w:rPr>
          <w:rStyle w:val="Hyperlink"/>
        </w:rPr>
      </w:pPr>
      <w:hyperlink r:id="rId112"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rsidR="00D25ABB" w:rsidRDefault="00D25ABB" w:rsidP="00D25ABB">
      <w:pPr>
        <w:pStyle w:val="ListParagraph"/>
        <w:numPr>
          <w:ilvl w:val="0"/>
          <w:numId w:val="40"/>
        </w:numPr>
        <w:spacing w:line="240" w:lineRule="auto"/>
      </w:pPr>
      <w:r>
        <w:t>Fixed a few typos that were reported on the oval-developer-list (</w:t>
      </w:r>
      <w:hyperlink r:id="rId113"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4"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5"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lastRenderedPageBreak/>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lastRenderedPageBreak/>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6"/>
      <w:footerReference w:type="default" r:id="rId11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B28" w:rsidRDefault="00A44B28" w:rsidP="00383C31">
      <w:r>
        <w:separator/>
      </w:r>
    </w:p>
  </w:endnote>
  <w:endnote w:type="continuationSeparator" w:id="0">
    <w:p w:rsidR="00A44B28" w:rsidRDefault="00A44B28" w:rsidP="00383C31">
      <w:r>
        <w:continuationSeparator/>
      </w:r>
    </w:p>
  </w:endnote>
  <w:endnote w:type="continuationNotice" w:id="1">
    <w:p w:rsidR="00A44B28" w:rsidRDefault="00A44B2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6608357"/>
      <w:docPartObj>
        <w:docPartGallery w:val="Page Numbers (Bottom of Page)"/>
        <w:docPartUnique/>
      </w:docPartObj>
    </w:sdtPr>
    <w:sdtEndPr>
      <w:rPr>
        <w:noProof/>
      </w:rPr>
    </w:sdtEndPr>
    <w:sdtContent>
      <w:p w:rsidR="00A44B28" w:rsidRDefault="00A44B28">
        <w:pPr>
          <w:pStyle w:val="Footer"/>
          <w:jc w:val="right"/>
        </w:pPr>
        <w:r>
          <w:fldChar w:fldCharType="begin"/>
        </w:r>
        <w:r>
          <w:instrText xml:space="preserve"> PAGE   \* MERGEFORMAT </w:instrText>
        </w:r>
        <w:r>
          <w:fldChar w:fldCharType="separate"/>
        </w:r>
        <w:r w:rsidR="001E3CDB">
          <w:rPr>
            <w:noProof/>
          </w:rPr>
          <w:t>2</w:t>
        </w:r>
        <w:r>
          <w:rPr>
            <w:noProof/>
          </w:rPr>
          <w:fldChar w:fldCharType="end"/>
        </w:r>
      </w:p>
    </w:sdtContent>
  </w:sdt>
  <w:p w:rsidR="00A44B28" w:rsidRDefault="00A44B2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B28" w:rsidRDefault="00A44B28" w:rsidP="00383C31">
      <w:r>
        <w:separator/>
      </w:r>
    </w:p>
  </w:footnote>
  <w:footnote w:type="continuationSeparator" w:id="0">
    <w:p w:rsidR="00A44B28" w:rsidRDefault="00A44B28" w:rsidP="00383C31">
      <w:r>
        <w:continuationSeparator/>
      </w:r>
    </w:p>
  </w:footnote>
  <w:footnote w:type="continuationNotice" w:id="1">
    <w:p w:rsidR="00A44B28" w:rsidRDefault="00A44B28">
      <w:pPr>
        <w:spacing w:after="0" w:line="240" w:lineRule="auto"/>
      </w:pPr>
    </w:p>
  </w:footnote>
  <w:footnote w:id="2">
    <w:p w:rsidR="00A44B28" w:rsidRDefault="00A44B2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A44B28" w:rsidRDefault="00A44B2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A44B28" w:rsidRDefault="00A44B2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A44B28" w:rsidRDefault="00A44B2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A44B28" w:rsidRDefault="00A44B28" w:rsidP="00BE7382">
      <w:pPr>
        <w:pStyle w:val="FootnoteText"/>
      </w:pPr>
      <w:r>
        <w:rPr>
          <w:rStyle w:val="FootnoteReference"/>
        </w:rPr>
        <w:footnoteRef/>
      </w:r>
      <w:r>
        <w:t xml:space="preserve"> The National Security Agency (NSA) Configuration Guides</w:t>
      </w:r>
    </w:p>
    <w:p w:rsidR="00A44B28" w:rsidRDefault="001E3CDB" w:rsidP="00BE7382">
      <w:pPr>
        <w:pStyle w:val="FootnoteText"/>
      </w:pPr>
      <w:hyperlink r:id="rId5" w:history="1">
        <w:r w:rsidR="00A44B28" w:rsidRPr="00BE7382">
          <w:rPr>
            <w:rStyle w:val="Hyperlink"/>
          </w:rPr>
          <w:t>http://www.nsa.gov/ia/guidance/security_configuration_guides/</w:t>
        </w:r>
      </w:hyperlink>
    </w:p>
  </w:footnote>
  <w:footnote w:id="7">
    <w:p w:rsidR="00A44B28" w:rsidRPr="00BE7382" w:rsidRDefault="00A44B28" w:rsidP="00BE7382">
      <w:pPr>
        <w:pStyle w:val="FootnoteText"/>
      </w:pPr>
      <w:r>
        <w:rPr>
          <w:rStyle w:val="FootnoteReference"/>
        </w:rPr>
        <w:footnoteRef/>
      </w:r>
      <w:r>
        <w:t xml:space="preserve"> </w:t>
      </w:r>
      <w:r w:rsidRPr="00BE7382">
        <w:t>The National Institute of Standards and Technology (NIST) National Checklist Program</w:t>
      </w:r>
    </w:p>
    <w:p w:rsidR="00A44B28" w:rsidRDefault="001E3CDB">
      <w:pPr>
        <w:pStyle w:val="FootnoteText"/>
      </w:pPr>
      <w:hyperlink r:id="rId6" w:history="1">
        <w:r w:rsidR="00A44B28" w:rsidRPr="00BE7382">
          <w:rPr>
            <w:rStyle w:val="Hyperlink"/>
          </w:rPr>
          <w:t>http://checklists.nist.gov/</w:t>
        </w:r>
      </w:hyperlink>
    </w:p>
  </w:footnote>
  <w:footnote w:id="8">
    <w:p w:rsidR="00A44B28" w:rsidRDefault="00A44B2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A44B28" w:rsidRDefault="00A44B2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A44B28" w:rsidRDefault="00A44B2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A44B28" w:rsidRDefault="00A44B2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A44B28" w:rsidRDefault="00A44B2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A44B28" w:rsidRDefault="00A44B2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A44B28" w:rsidRDefault="00A44B2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A44B28" w:rsidRDefault="00A44B2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A44B28" w:rsidRDefault="00A44B2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A44B28" w:rsidRPr="000C56E8" w:rsidRDefault="00A44B2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A44B28" w:rsidRDefault="00A44B2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A44B28" w:rsidRDefault="00A44B2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A44B28" w:rsidRPr="00E737FA" w:rsidRDefault="00A44B2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A44B28" w:rsidRPr="00E737FA" w:rsidRDefault="00A44B2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4B28" w:rsidRPr="001B78AF" w:rsidRDefault="001E3CDB"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44B28" w:rsidRPr="001B78AF">
      <w:t xml:space="preserve"> The OVAL® Language Specification: Version 5.1</w:t>
    </w:r>
    <w:r w:rsidR="00A44B28">
      <w:t>1 Re</w:t>
    </w:r>
    <w:r>
      <w:t>vision 3</w:t>
    </w:r>
    <w:r w:rsidR="00530698">
      <w:t xml:space="preserve"> </w:t>
    </w:r>
    <w:r w:rsidR="00530698">
      <w:br/>
      <w:t>Date: 11-18</w:t>
    </w:r>
    <w:r w:rsidR="00A44B28" w:rsidRPr="001B78AF">
      <w:t>-201</w:t>
    </w:r>
    <w:r w:rsidR="00530698">
      <w:t>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15:docId w15:val="{BC959037-9965-4452-82BD-9A0B199B1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oter" Target="footer1.xml"/><Relationship Id="rId21" Type="http://schemas.openxmlformats.org/officeDocument/2006/relationships/image" Target="media/image10.emf"/><Relationship Id="rId42" Type="http://schemas.openxmlformats.org/officeDocument/2006/relationships/image" Target="media/image31.emf"/><Relationship Id="rId47" Type="http://schemas.openxmlformats.org/officeDocument/2006/relationships/oleObject" Target="embeddings/Microsoft_Visio_2003-2010_Drawing1.vsd"/><Relationship Id="rId63" Type="http://schemas.openxmlformats.org/officeDocument/2006/relationships/image" Target="media/image51.emf"/><Relationship Id="rId68" Type="http://schemas.openxmlformats.org/officeDocument/2006/relationships/image" Target="media/image56.emf"/><Relationship Id="rId84" Type="http://schemas.openxmlformats.org/officeDocument/2006/relationships/hyperlink" Target="http://oval.mitre.org/language/version5.10.1/ovaldefinition/complete/ios-definitions-schema.xsd" TargetMode="External"/><Relationship Id="rId89" Type="http://schemas.openxmlformats.org/officeDocument/2006/relationships/hyperlink" Target="http://oval.mitre.org/language/version5.10.1/ovaldefinition/complete/solaris-definitions-schema.xsd" TargetMode="External"/><Relationship Id="rId112" Type="http://schemas.openxmlformats.org/officeDocument/2006/relationships/hyperlink" Target="http://tools.ietf.org/html/rfc4291" TargetMode="External"/><Relationship Id="rId16" Type="http://schemas.openxmlformats.org/officeDocument/2006/relationships/image" Target="media/image5.emf"/><Relationship Id="rId107" Type="http://schemas.openxmlformats.org/officeDocument/2006/relationships/hyperlink" Target="http://www.ietf.org/rfc/rfc2119.txt" TargetMode="External"/><Relationship Id="rId11" Type="http://schemas.openxmlformats.org/officeDocument/2006/relationships/endnotes" Target="endnotes.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1.emf"/><Relationship Id="rId58" Type="http://schemas.openxmlformats.org/officeDocument/2006/relationships/image" Target="media/image46.emf"/><Relationship Id="rId66" Type="http://schemas.openxmlformats.org/officeDocument/2006/relationships/image" Target="media/image54.emf"/><Relationship Id="rId74" Type="http://schemas.openxmlformats.org/officeDocument/2006/relationships/hyperlink" Target="http://oval.mitre.org/language/version5.10.1/ovalresults/complete/oval-results-schema.xsd" TargetMode="External"/><Relationship Id="rId79" Type="http://schemas.openxmlformats.org/officeDocument/2006/relationships/hyperlink" Target="http://oval.mitre.org/language/version5.10.1/ovaldefinition/complete/catos-definitions-schema.xsd" TargetMode="External"/><Relationship Id="rId87" Type="http://schemas.openxmlformats.org/officeDocument/2006/relationships/hyperlink" Target="http://oval.mitre.org/language/version5.10.1/ovaldefinition/complete/pixos-definitions-schema.xsd" TargetMode="External"/><Relationship Id="rId102" Type="http://schemas.openxmlformats.org/officeDocument/2006/relationships/hyperlink" Target="http://oval.mitre.org/language/about/re_support_5.6.html" TargetMode="External"/><Relationship Id="rId110" Type="http://schemas.openxmlformats.org/officeDocument/2006/relationships/hyperlink" Target="http://tools.ietf.org/html/rfc791" TargetMode="External"/><Relationship Id="rId115" Type="http://schemas.openxmlformats.org/officeDocument/2006/relationships/hyperlink" Target="https://github.com/OVALProject/Language/issues/3" TargetMode="External"/><Relationship Id="rId5" Type="http://schemas.openxmlformats.org/officeDocument/2006/relationships/customXml" Target="../customXml/item5.xml"/><Relationship Id="rId61" Type="http://schemas.openxmlformats.org/officeDocument/2006/relationships/image" Target="media/image49.emf"/><Relationship Id="rId82" Type="http://schemas.openxmlformats.org/officeDocument/2006/relationships/hyperlink" Target="http://oval.mitre.org/language/version5.10.1/ovaldefinition/complete/hpux-definitions-schema.xsd" TargetMode="External"/><Relationship Id="rId90" Type="http://schemas.openxmlformats.org/officeDocument/2006/relationships/hyperlink" Target="http://oval.mitre.org/language/version5.10.1/ovaldefinition/complete/unix-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8.emf"/><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6.emf"/><Relationship Id="rId56" Type="http://schemas.openxmlformats.org/officeDocument/2006/relationships/image" Target="media/image44.emf"/><Relationship Id="rId64" Type="http://schemas.openxmlformats.org/officeDocument/2006/relationships/image" Target="media/image52.emf"/><Relationship Id="rId69" Type="http://schemas.openxmlformats.org/officeDocument/2006/relationships/image" Target="media/image57.emf"/><Relationship Id="rId77" Type="http://schemas.openxmlformats.org/officeDocument/2006/relationships/hyperlink" Target="http://oval.mitre.org/language/version5.10.1/ovaldefinition/complete/aix-definitions-schema.xsd" TargetMode="External"/><Relationship Id="rId100" Type="http://schemas.openxmlformats.org/officeDocument/2006/relationships/hyperlink" Target="http://standards.ieee.org/getieee802/download/802-2001.pdf" TargetMode="External"/><Relationship Id="rId105" Type="http://schemas.openxmlformats.org/officeDocument/2006/relationships/hyperlink" Target="http://www.w3.org/TR/xmlschema-2/" TargetMode="External"/><Relationship Id="rId113" Type="http://schemas.openxmlformats.org/officeDocument/2006/relationships/hyperlink" Target="http://making-security-measurable.1364806.n2.nabble.com/OVAL-Language-Specification-01-20-2012-Typos-tp7580573.html" TargetMode="External"/><Relationship Id="rId118"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39.emf"/><Relationship Id="rId72" Type="http://schemas.openxmlformats.org/officeDocument/2006/relationships/hyperlink" Target="http://oval.mitre.org/language/version5.10.1/ovaldefinition/complete/oval-definitions-schema.xsd" TargetMode="External"/><Relationship Id="rId80" Type="http://schemas.openxmlformats.org/officeDocument/2006/relationships/hyperlink" Target="http://oval.mitre.org/language/version5.10.1/ovaldefinition/complete/esx-definitions-schema.xsd" TargetMode="External"/><Relationship Id="rId85" Type="http://schemas.openxmlformats.org/officeDocument/2006/relationships/hyperlink" Target="http://oval.mitre.org/language/version5.10.1/ovaldefinition/complete/linux-definitions-schema.xsd" TargetMode="External"/><Relationship Id="rId93" Type="http://schemas.openxmlformats.org/officeDocument/2006/relationships/hyperlink" Target="https://oval.mitre.org/language/about/revision_process.html" TargetMode="External"/><Relationship Id="rId98" Type="http://schemas.openxmlformats.org/officeDocument/2006/relationships/hyperlink" Target="http://www.ietf.org/rfc/rfc4291.txt" TargetMode="Externa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7.emf"/><Relationship Id="rId67" Type="http://schemas.openxmlformats.org/officeDocument/2006/relationships/image" Target="media/image55.emf"/><Relationship Id="rId103" Type="http://schemas.openxmlformats.org/officeDocument/2006/relationships/hyperlink" Target="http://oval.mitre.org/language/about/perlre.html" TargetMode="External"/><Relationship Id="rId108" Type="http://schemas.openxmlformats.org/officeDocument/2006/relationships/hyperlink" Target="http://www.cisco.com/web/about/security/intelligence/ios-ref.html" TargetMode="External"/><Relationship Id="rId116" Type="http://schemas.openxmlformats.org/officeDocument/2006/relationships/header" Target="header1.xml"/><Relationship Id="rId20" Type="http://schemas.openxmlformats.org/officeDocument/2006/relationships/image" Target="media/image9.emf"/><Relationship Id="rId41" Type="http://schemas.openxmlformats.org/officeDocument/2006/relationships/image" Target="media/image30.emf"/><Relationship Id="rId54" Type="http://schemas.openxmlformats.org/officeDocument/2006/relationships/image" Target="media/image42.emf"/><Relationship Id="rId62" Type="http://schemas.openxmlformats.org/officeDocument/2006/relationships/image" Target="media/image50.emf"/><Relationship Id="rId70" Type="http://schemas.openxmlformats.org/officeDocument/2006/relationships/image" Target="media/image58.emf"/><Relationship Id="rId75" Type="http://schemas.openxmlformats.org/officeDocument/2006/relationships/hyperlink" Target="http://oval.mitre.org/language/version5.10.1/ovalvar/complete/oval-variables-schema.xsd" TargetMode="External"/><Relationship Id="rId83" Type="http://schemas.openxmlformats.org/officeDocument/2006/relationships/hyperlink" Target="http://oval.mitre.org/language/version5.10.1/ovaldefinition/complete/independent-definitions-schema.xsd" TargetMode="External"/><Relationship Id="rId88" Type="http://schemas.openxmlformats.org/officeDocument/2006/relationships/hyperlink" Target="http://oval.mitre.org/language/version5.10.1/ovaldefinition/complete/sharepoint-definitions-schema.xsd" TargetMode="External"/><Relationship Id="rId91" Type="http://schemas.openxmlformats.org/officeDocument/2006/relationships/hyperlink" Target="http://oval.mitre.org/language/version5.10.1/ovaldefinition/complete/windows-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msdn.microsoft.com/en-us/library/ms724290(v=vs.85).aspx"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5.emf"/><Relationship Id="rId49" Type="http://schemas.openxmlformats.org/officeDocument/2006/relationships/image" Target="media/image37.emf"/><Relationship Id="rId57" Type="http://schemas.openxmlformats.org/officeDocument/2006/relationships/image" Target="media/image45.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8" TargetMode="External"/><Relationship Id="rId119"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0.emf"/><Relationship Id="rId60" Type="http://schemas.openxmlformats.org/officeDocument/2006/relationships/image" Target="media/image48.emf"/><Relationship Id="rId65" Type="http://schemas.openxmlformats.org/officeDocument/2006/relationships/image" Target="media/image53.emf"/><Relationship Id="rId73" Type="http://schemas.openxmlformats.org/officeDocument/2006/relationships/hyperlink" Target="http://oval.mitre.org/language/version5.10.1/ovalsc/complete/oval-system-characteristics-schema.xsd" TargetMode="External"/><Relationship Id="rId78" Type="http://schemas.openxmlformats.org/officeDocument/2006/relationships/hyperlink" Target="http://oval.mitre.org/language/version5.10.1/ovaldefinition/complete/apache-definitions-schema.xsd" TargetMode="External"/><Relationship Id="rId81" Type="http://schemas.openxmlformats.org/officeDocument/2006/relationships/hyperlink" Target="http://oval.mitre.org/language/version5.10.1/ovaldefinition/complete/freebsd-definitions-schema.xsd" TargetMode="External"/><Relationship Id="rId86" Type="http://schemas.openxmlformats.org/officeDocument/2006/relationships/hyperlink" Target="http://oval.mitre.org/language/version5.10.1/ovaldefinition/complete/macos-definitions-schema.xsd" TargetMode="External"/><Relationship Id="rId94" Type="http://schemas.openxmlformats.org/officeDocument/2006/relationships/hyperlink" Target="http://www.w3.org/TR/xmlschema-2/" TargetMode="External"/><Relationship Id="rId99" Type="http://schemas.openxmlformats.org/officeDocument/2006/relationships/hyperlink" Target="http://www.w3.org/TR/xmlschema-2/" TargetMode="External"/><Relationship Id="rId101" Type="http://schemas.openxmlformats.org/officeDocument/2006/relationships/hyperlink" Target="http://www.gnu.org/software/guile/manual/html_node/String-Comparison.html"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8.emf"/><Relationship Id="rId109" Type="http://schemas.openxmlformats.org/officeDocument/2006/relationships/hyperlink" Target="http://tools.ietf.org/html/rfc4632" TargetMode="External"/><Relationship Id="rId34" Type="http://schemas.openxmlformats.org/officeDocument/2006/relationships/image" Target="media/image23.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hyperlink" Target="http://oval.mitre.org/language/version5.10.1/ovaldir/complete/oval-directives-schema.xsd" TargetMode="External"/><Relationship Id="rId97" Type="http://schemas.openxmlformats.org/officeDocument/2006/relationships/hyperlink" Target="http://www.w3.org/TR/xmlschema-2/" TargetMode="External"/><Relationship Id="rId104" Type="http://schemas.openxmlformats.org/officeDocument/2006/relationships/hyperlink" Target="http://www.w3.org/TR/xmlschema-2/" TargetMode="External"/><Relationship Id="rId7" Type="http://schemas.openxmlformats.org/officeDocument/2006/relationships/styles" Target="styles.xml"/><Relationship Id="rId71" Type="http://schemas.openxmlformats.org/officeDocument/2006/relationships/hyperlink" Target="https://oval.mitre.org/language/version5.10.1/ovaldefinition/complete/oval-common-schema.xsd" TargetMode="External"/><Relationship Id="rId92" Type="http://schemas.openxmlformats.org/officeDocument/2006/relationships/hyperlink" Target="https://oval.mitre.org/language/" TargetMode="External"/><Relationship Id="rId2" Type="http://schemas.openxmlformats.org/officeDocument/2006/relationships/customXml" Target="../customXml/item2.xml"/><Relationship Id="rId29" Type="http://schemas.openxmlformats.org/officeDocument/2006/relationships/image" Target="media/image18.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1-18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31C22F-A5FB-4247-8B76-51476C341EF7}">
  <ds:schemaRefs>
    <ds:schemaRef ds:uri="http://schemas.openxmlformats.org/officeDocument/2006/bibliography"/>
  </ds:schemaRefs>
</ds:datastoreItem>
</file>

<file path=customXml/itemProps3.xml><?xml version="1.0" encoding="utf-8"?>
<ds:datastoreItem xmlns:ds="http://schemas.openxmlformats.org/officeDocument/2006/customXml" ds:itemID="{D34DCE55-D269-4EEB-B7CE-177CFC5D73FD}">
  <ds:schemaRefs>
    <ds:schemaRef ds:uri="http://schemas.openxmlformats.org/officeDocument/2006/bibliography"/>
  </ds:schemaRefs>
</ds:datastoreItem>
</file>

<file path=customXml/itemProps4.xml><?xml version="1.0" encoding="utf-8"?>
<ds:datastoreItem xmlns:ds="http://schemas.openxmlformats.org/officeDocument/2006/customXml" ds:itemID="{1F4ABF26-9B97-4DB7-A419-C838A7042C90}">
  <ds:schemaRefs>
    <ds:schemaRef ds:uri="http://schemas.openxmlformats.org/officeDocument/2006/bibliography"/>
  </ds:schemaRefs>
</ds:datastoreItem>
</file>

<file path=customXml/itemProps5.xml><?xml version="1.0" encoding="utf-8"?>
<ds:datastoreItem xmlns:ds="http://schemas.openxmlformats.org/officeDocument/2006/customXml" ds:itemID="{1A30D410-9635-4218-B1A4-2A033392A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143</Pages>
  <Words>42771</Words>
  <Characters>243799</Characters>
  <Application>Microsoft Office Word</Application>
  <DocSecurity>0</DocSecurity>
  <Lines>2031</Lines>
  <Paragraphs>571</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5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Rothenberg, David B.</cp:lastModifiedBy>
  <cp:revision>289</cp:revision>
  <cp:lastPrinted>2011-09-15T11:22:00Z</cp:lastPrinted>
  <dcterms:created xsi:type="dcterms:W3CDTF">2011-08-22T02:14:00Z</dcterms:created>
  <dcterms:modified xsi:type="dcterms:W3CDTF">2014-11-18T15:27:00Z</dcterms:modified>
</cp:coreProperties>
</file>